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3" Type="http://schemas.openxmlformats.org/officeDocument/2006/relationships/notesSlide" Target="../notesSlides/notesSlide59.xm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4.png"/><Relationship Id="rId4" Type="http://schemas.openxmlformats.org/officeDocument/2006/relationships/image" Target="../media/image1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67"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15"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39"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8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8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87"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11"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35"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59"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101"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102"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07"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31"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2</TotalTime>
  <Words>3924</Words>
  <Application>Microsoft Macintosh PowerPoint</Application>
  <PresentationFormat>On-screen Show (16:9)</PresentationFormat>
  <Paragraphs>654</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49</cp:revision>
  <dcterms:modified xsi:type="dcterms:W3CDTF">2020-10-14T09:23:13Z</dcterms:modified>
</cp:coreProperties>
</file>